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8DA460" w14:textId="77777777" w:rsidR="00747A42" w:rsidRPr="006D7D73" w:rsidRDefault="00747A42" w:rsidP="00DE28D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4727"/>
        <w:gridCol w:w="1351"/>
        <w:gridCol w:w="1111"/>
        <w:gridCol w:w="1065"/>
      </w:tblGrid>
      <w:tr w:rsidR="00747A42" w:rsidRPr="006D7D73" w14:paraId="41145B62" w14:textId="77777777" w:rsidTr="001A0C4E">
        <w:trPr>
          <w:jc w:val="center"/>
        </w:trPr>
        <w:tc>
          <w:tcPr>
            <w:tcW w:w="705" w:type="pct"/>
            <w:vAlign w:val="center"/>
          </w:tcPr>
          <w:p w14:paraId="69E7A627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系統委外開發流程新系統招標"/>
        <w:tc>
          <w:tcPr>
            <w:tcW w:w="2460" w:type="pct"/>
            <w:vAlign w:val="center"/>
          </w:tcPr>
          <w:p w14:paraId="76DE179B" w14:textId="77777777" w:rsidR="00747A42" w:rsidRPr="006D7D73" w:rsidRDefault="00747A42" w:rsidP="00361B8F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圖書暨資訊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22"/>
            <w:bookmarkStart w:id="2" w:name="_Toc99130233"/>
            <w:r w:rsidRPr="006D7D73">
              <w:rPr>
                <w:rStyle w:val="a3"/>
                <w:rFonts w:hint="eastAsia"/>
              </w:rPr>
              <w:t>1180-020-1系統委外開發流程-新系統招標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703" w:type="pct"/>
            <w:vAlign w:val="center"/>
          </w:tcPr>
          <w:p w14:paraId="413C95A9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2" w:type="pct"/>
            <w:gridSpan w:val="2"/>
            <w:vAlign w:val="center"/>
          </w:tcPr>
          <w:p w14:paraId="4C465414" w14:textId="77777777" w:rsidR="00747A42" w:rsidRPr="006D7D73" w:rsidRDefault="00747A42" w:rsidP="00DE28D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747A42" w:rsidRPr="006D7D73" w14:paraId="669FCC54" w14:textId="77777777" w:rsidTr="001A0C4E">
        <w:trPr>
          <w:jc w:val="center"/>
        </w:trPr>
        <w:tc>
          <w:tcPr>
            <w:tcW w:w="705" w:type="pct"/>
            <w:vAlign w:val="center"/>
          </w:tcPr>
          <w:p w14:paraId="45028974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0" w:type="pct"/>
            <w:vAlign w:val="center"/>
          </w:tcPr>
          <w:p w14:paraId="0D601297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3" w:type="pct"/>
            <w:vAlign w:val="center"/>
          </w:tcPr>
          <w:p w14:paraId="39B5F077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8" w:type="pct"/>
            <w:vAlign w:val="center"/>
          </w:tcPr>
          <w:p w14:paraId="13D6D542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</w:tcPr>
          <w:p w14:paraId="33BFF827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47A42" w:rsidRPr="006D7D73" w14:paraId="1A19FE91" w14:textId="77777777" w:rsidTr="001A0C4E">
        <w:trPr>
          <w:jc w:val="center"/>
        </w:trPr>
        <w:tc>
          <w:tcPr>
            <w:tcW w:w="705" w:type="pct"/>
            <w:vAlign w:val="center"/>
          </w:tcPr>
          <w:p w14:paraId="1B6E9C64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0" w:type="pct"/>
          </w:tcPr>
          <w:p w14:paraId="7D72750D" w14:textId="77777777" w:rsidR="00747A42" w:rsidRPr="006D7D73" w:rsidRDefault="00747A42" w:rsidP="00DE28D8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B0173ED" w14:textId="77777777" w:rsidR="00747A42" w:rsidRPr="006D7D73" w:rsidRDefault="00747A42" w:rsidP="00DE28D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1C91CD7" w14:textId="77777777" w:rsidR="00747A42" w:rsidRPr="006D7D73" w:rsidRDefault="00747A42" w:rsidP="00DE28D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03" w:type="pct"/>
            <w:vAlign w:val="center"/>
          </w:tcPr>
          <w:p w14:paraId="4B646AD4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8</w:t>
            </w:r>
            <w:r w:rsidRPr="006D7D73">
              <w:rPr>
                <w:rFonts w:ascii="標楷體" w:eastAsia="標楷體" w:hAnsi="標楷體" w:hint="eastAsia"/>
              </w:rPr>
              <w:t>.</w:t>
            </w: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8" w:type="pct"/>
            <w:vAlign w:val="center"/>
          </w:tcPr>
          <w:p w14:paraId="66631144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4" w:type="pct"/>
            <w:vAlign w:val="center"/>
          </w:tcPr>
          <w:p w14:paraId="019A5E22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247CDB3" w14:textId="77777777" w:rsidR="00747A42" w:rsidRPr="006D7D73" w:rsidRDefault="00747A42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7EC92C" wp14:editId="2CF85F72">
                <wp:simplePos x="0" y="0"/>
                <wp:positionH relativeFrom="column">
                  <wp:posOffset>428625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D5BAD5" w14:textId="77777777" w:rsidR="00747A42" w:rsidRPr="004E5E53" w:rsidRDefault="00747A42" w:rsidP="00DE28D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14:paraId="106D5F8A" w14:textId="77777777" w:rsidR="00747A42" w:rsidRPr="004E5E53" w:rsidRDefault="00747A42" w:rsidP="00DE28D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7EC92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C9CXl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2NQX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C9CXlTjAAAADQEAAA8AAAAAAAAAAAAAAAAAggQA&#10;AGRycy9kb3ducmV2LnhtbFBLBQYAAAAABAAEAPMAAACSBQAAAAA=&#10;" fillcolor="white [3201]" stroked="f" strokeweight="1pt">
                <v:textbox>
                  <w:txbxContent>
                    <w:p w14:paraId="46D5BAD5" w14:textId="77777777" w:rsidR="00747A42" w:rsidRPr="004E5E53" w:rsidRDefault="00747A42" w:rsidP="00DE28D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14:paraId="106D5F8A" w14:textId="77777777" w:rsidR="00747A42" w:rsidRPr="004E5E53" w:rsidRDefault="00747A42" w:rsidP="00DE28D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8"/>
        <w:gridCol w:w="1756"/>
        <w:gridCol w:w="1254"/>
        <w:gridCol w:w="1268"/>
        <w:gridCol w:w="1170"/>
      </w:tblGrid>
      <w:tr w:rsidR="00747A42" w:rsidRPr="006D7D73" w14:paraId="11BF137A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7AB4D3E" w14:textId="77777777" w:rsidR="00747A42" w:rsidRPr="006D7D73" w:rsidRDefault="00747A42" w:rsidP="00DE28D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47A42" w:rsidRPr="006D7D73" w14:paraId="28181F30" w14:textId="77777777" w:rsidTr="00AD2F7C">
        <w:trPr>
          <w:jc w:val="center"/>
        </w:trPr>
        <w:tc>
          <w:tcPr>
            <w:tcW w:w="22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A5ADB87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99" w:type="pct"/>
            <w:tcBorders>
              <w:left w:val="single" w:sz="2" w:space="0" w:color="auto"/>
            </w:tcBorders>
            <w:vAlign w:val="center"/>
          </w:tcPr>
          <w:p w14:paraId="3AA4AA54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5A271BA6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95CA5EB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255F073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0" w:type="pct"/>
            <w:tcBorders>
              <w:right w:val="single" w:sz="12" w:space="0" w:color="auto"/>
            </w:tcBorders>
            <w:vAlign w:val="center"/>
          </w:tcPr>
          <w:p w14:paraId="15F661F1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47A42" w:rsidRPr="006D7D73" w14:paraId="4C5C3EF6" w14:textId="77777777" w:rsidTr="00AD2F7C">
        <w:trPr>
          <w:trHeight w:val="663"/>
          <w:jc w:val="center"/>
        </w:trPr>
        <w:tc>
          <w:tcPr>
            <w:tcW w:w="22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0713699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14:paraId="52487455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89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0A3B82C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63DD3AE9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3929EF10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14:paraId="18C4FA4D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60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7C32C5F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758A0E87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14:paraId="09E84F31" w14:textId="77777777" w:rsidR="00747A42" w:rsidRPr="006D7D73" w:rsidRDefault="00747A42" w:rsidP="00FA0329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032CCE4" w14:textId="77777777" w:rsidR="00747A42" w:rsidRPr="006D7D73" w:rsidRDefault="00747A42" w:rsidP="00DE28D8">
      <w:pPr>
        <w:spacing w:before="100" w:beforeAutospacing="1"/>
        <w:rPr>
          <w:rFonts w:ascii="標楷體" w:eastAsia="標楷體" w:hAnsi="標楷體" w:cs="MS Mincho"/>
          <w:b/>
          <w:szCs w:val="24"/>
        </w:rPr>
      </w:pPr>
      <w:r w:rsidRPr="006D7D73">
        <w:rPr>
          <w:rFonts w:ascii="標楷體" w:eastAsia="標楷體" w:hAnsi="標楷體" w:cs="MS Mincho" w:hint="eastAsia"/>
          <w:b/>
          <w:szCs w:val="24"/>
        </w:rPr>
        <w:t>1.流程圖：</w:t>
      </w:r>
    </w:p>
    <w:p w14:paraId="27EB0240" w14:textId="77777777" w:rsidR="00747A42" w:rsidRPr="006D7D73" w:rsidRDefault="00747A42" w:rsidP="00A9643A">
      <w:pPr>
        <w:widowControl/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827" w:dyaOrig="15164" w14:anchorId="4F7276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5pt;height:551.6pt" o:ole="">
            <v:imagedata r:id="rId5" o:title=""/>
          </v:shape>
          <o:OLEObject Type="Embed" ProgID="Visio.Drawing.11" ShapeID="_x0000_i1025" DrawAspect="Content" ObjectID="_1710888441" r:id="rId6"/>
        </w:object>
      </w:r>
    </w:p>
    <w:p w14:paraId="7DC2064C" w14:textId="77777777" w:rsidR="00747A42" w:rsidRPr="006D7D73" w:rsidRDefault="00747A42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0"/>
        <w:gridCol w:w="1637"/>
        <w:gridCol w:w="1371"/>
        <w:gridCol w:w="1268"/>
        <w:gridCol w:w="1180"/>
      </w:tblGrid>
      <w:tr w:rsidR="00747A42" w:rsidRPr="006D7D73" w14:paraId="053444B2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7788287" w14:textId="77777777" w:rsidR="00747A42" w:rsidRPr="006D7D73" w:rsidRDefault="00747A42" w:rsidP="00DE28D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47A42" w:rsidRPr="006D7D73" w14:paraId="2E3E8667" w14:textId="77777777" w:rsidTr="00AD2F7C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13C175D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8" w:type="pct"/>
            <w:tcBorders>
              <w:left w:val="single" w:sz="2" w:space="0" w:color="auto"/>
            </w:tcBorders>
            <w:vAlign w:val="center"/>
          </w:tcPr>
          <w:p w14:paraId="39591531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02" w:type="pct"/>
            <w:vAlign w:val="center"/>
          </w:tcPr>
          <w:p w14:paraId="298EBA71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3933905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1FF68F5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5E6A474F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47A42" w:rsidRPr="006D7D73" w14:paraId="5F33B832" w14:textId="77777777" w:rsidTr="00AD2F7C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FB6FC0E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14:paraId="19F06860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8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6E0E2B3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02" w:type="pct"/>
            <w:tcBorders>
              <w:bottom w:val="single" w:sz="12" w:space="0" w:color="auto"/>
            </w:tcBorders>
            <w:vAlign w:val="center"/>
          </w:tcPr>
          <w:p w14:paraId="6C65ACDD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3A59133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14:paraId="51C00F31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013B772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F7178CB" w14:textId="77777777" w:rsidR="00747A42" w:rsidRPr="006D7D73" w:rsidRDefault="00747A42" w:rsidP="00DE28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14:paraId="5E2E35B2" w14:textId="77777777" w:rsidR="00747A42" w:rsidRPr="006D7D73" w:rsidRDefault="00747A42" w:rsidP="00FA0329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DCEDE35" w14:textId="77777777" w:rsidR="00747A42" w:rsidRPr="006D7D73" w:rsidRDefault="00747A42" w:rsidP="00DE28D8">
      <w:pPr>
        <w:widowControl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742F6A59" w14:textId="77777777" w:rsidR="00747A42" w:rsidRPr="006D7D73" w:rsidRDefault="00747A42" w:rsidP="00747A4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當主辦單位提出「系統維護及程式修改作業」時，如為新系統委外開發案件進入本流程。</w:t>
      </w:r>
    </w:p>
    <w:p w14:paraId="5A0FC307" w14:textId="77777777" w:rsidR="00747A42" w:rsidRPr="006D7D73" w:rsidRDefault="00747A42" w:rsidP="00747A4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委外專案成立後，由主辦單位組成專案小組召集圖資處、相關業務單位、使用者代表等，並邀請相關領域之系統廠商，進行系統規劃討論。</w:t>
      </w:r>
    </w:p>
    <w:p w14:paraId="29B9D68F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主辦單位可請兩家（含）以上之廠商進行系統展示或專案報告（金額在10萬元以下的家數可酌減），進而瞭解自身系統功能的需求。</w:t>
      </w:r>
    </w:p>
    <w:p w14:paraId="5968FED2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主辦單位提出</w:t>
      </w:r>
      <w:r w:rsidRPr="006D7D73">
        <w:rPr>
          <w:rFonts w:ascii="標楷體" w:eastAsia="標楷體" w:hAnsi="標楷體" w:hint="eastAsia"/>
          <w:kern w:val="0"/>
        </w:rPr>
        <w:t>需求或圖資處建議下可邀請校外專家提供意見。</w:t>
      </w:r>
    </w:p>
    <w:p w14:paraId="2C049415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2.3.</w:t>
      </w:r>
      <w:r w:rsidRPr="006D7D73">
        <w:rPr>
          <w:rFonts w:ascii="標楷體" w:eastAsia="標楷體" w:hAnsi="標楷體" w:hint="eastAsia"/>
        </w:rPr>
        <w:t>當與廠商的初步系統規劃工作完成後，主辦單位需制訂「委外系統需求書」，並經由主管簽署。</w:t>
      </w:r>
    </w:p>
    <w:p w14:paraId="46B1C2A5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</w:t>
      </w:r>
      <w:r w:rsidRPr="006D7D73">
        <w:rPr>
          <w:rFonts w:ascii="標楷體" w:eastAsia="標楷體" w:hAnsi="標楷體"/>
        </w:rPr>
        <w:t>4</w:t>
      </w:r>
      <w:r w:rsidRPr="006D7D73">
        <w:rPr>
          <w:rFonts w:ascii="標楷體" w:eastAsia="標楷體" w:hAnsi="標楷體" w:hint="eastAsia"/>
        </w:rPr>
        <w:t>.「委外系統需求書」可參酌廠商提供之相關資料填寫。</w:t>
      </w:r>
    </w:p>
    <w:p w14:paraId="2C8505B1" w14:textId="77777777" w:rsidR="00747A42" w:rsidRPr="006D7D73" w:rsidRDefault="00747A42" w:rsidP="00747A4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主辦單位完成「委外系統需求書」，需送「校務資訊整合工作小組會議」審議。</w:t>
      </w:r>
    </w:p>
    <w:p w14:paraId="0638114D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須請兩家（含）以上之廠商於「校務資訊整合工作小組會議」上進行簡報（金額在10萬元以下的家數可酌減）。</w:t>
      </w:r>
    </w:p>
    <w:p w14:paraId="2FFC5AB7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</w:t>
      </w:r>
      <w:r w:rsidRPr="006D7D73">
        <w:rPr>
          <w:rFonts w:ascii="標楷體" w:eastAsia="標楷體" w:hAnsi="標楷體"/>
        </w:rPr>
        <w:t>.3.</w:t>
      </w:r>
      <w:r w:rsidRPr="006D7D73">
        <w:rPr>
          <w:rFonts w:ascii="標楷體" w:eastAsia="標楷體" w:hAnsi="標楷體" w:hint="eastAsia"/>
        </w:rPr>
        <w:t>2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經過會議通過之委外專案，方可與廠商進行規格研議作業，取得系統規格書及報價單，單位主管也需簽署「規格確認書」。</w:t>
      </w:r>
    </w:p>
    <w:p w14:paraId="7F30EA9B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會議未通過之委外專案，退回「委外系統需求書」，由主辦單位重新進行系統需求研議規劃。</w:t>
      </w:r>
    </w:p>
    <w:p w14:paraId="12A52B21" w14:textId="77777777" w:rsidR="00747A42" w:rsidRPr="006D7D73" w:rsidRDefault="00747A42" w:rsidP="00747A4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主辦單位取得廠商之系統規格書及報價單後，需再送「校務資訊整合工作小組會議」審議。</w:t>
      </w:r>
    </w:p>
    <w:p w14:paraId="65745D57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</w:t>
      </w:r>
      <w:r w:rsidRPr="006D7D73">
        <w:rPr>
          <w:rFonts w:ascii="標楷體" w:eastAsia="標楷體" w:hAnsi="標楷體"/>
        </w:rPr>
        <w:t>.4.1.</w:t>
      </w:r>
      <w:r w:rsidRPr="006D7D73">
        <w:rPr>
          <w:rFonts w:ascii="標楷體" w:eastAsia="標楷體" w:hAnsi="標楷體" w:hint="eastAsia"/>
        </w:rPr>
        <w:t>會議通過之委外專案，方可進行後續採購流程。</w:t>
      </w:r>
    </w:p>
    <w:p w14:paraId="3C2DAFF7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4.2</w:t>
      </w:r>
      <w:r w:rsidRPr="006D7D73">
        <w:rPr>
          <w:rFonts w:ascii="標楷體" w:eastAsia="標楷體" w:hAnsi="標楷體" w:hint="eastAsia"/>
        </w:rPr>
        <w:t>.會議通過之委外專案如規模較為複雜或牽涉單位較廣，圖資處會訂為「列管專案」，其餘皆為「一般專案」。</w:t>
      </w:r>
    </w:p>
    <w:p w14:paraId="3FC47D02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</w:t>
      </w:r>
      <w:r w:rsidRPr="006D7D73">
        <w:rPr>
          <w:rFonts w:ascii="標楷體" w:eastAsia="標楷體" w:hAnsi="標楷體"/>
        </w:rPr>
        <w:t>4</w:t>
      </w:r>
      <w:r w:rsidRPr="006D7D73">
        <w:rPr>
          <w:rFonts w:ascii="標楷體" w:eastAsia="標楷體" w:hAnsi="標楷體" w:hint="eastAsia"/>
        </w:rPr>
        <w:t>.</w:t>
      </w:r>
      <w:r w:rsidRPr="006D7D73">
        <w:rPr>
          <w:rFonts w:ascii="標楷體" w:eastAsia="標楷體" w:hAnsi="標楷體"/>
        </w:rPr>
        <w:t>3</w:t>
      </w:r>
      <w:r w:rsidRPr="006D7D73">
        <w:rPr>
          <w:rFonts w:ascii="標楷體" w:eastAsia="標楷體" w:hAnsi="標楷體" w:hint="eastAsia"/>
        </w:rPr>
        <w:t>.會議未通過之委外專案，退回主辦單位進行系統規格研議。</w:t>
      </w:r>
    </w:p>
    <w:p w14:paraId="6FFC8D3D" w14:textId="77777777" w:rsidR="00747A42" w:rsidRPr="006D7D73" w:rsidRDefault="00747A42" w:rsidP="00747A4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得標廠商確定後，進入專案管理。</w:t>
      </w:r>
    </w:p>
    <w:p w14:paraId="46C3635B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</w:t>
      </w:r>
      <w:r w:rsidRPr="006D7D73">
        <w:rPr>
          <w:rFonts w:ascii="標楷體" w:eastAsia="標楷體" w:hAnsi="標楷體"/>
        </w:rPr>
        <w:t>5.1</w:t>
      </w:r>
      <w:r w:rsidRPr="006D7D73">
        <w:rPr>
          <w:rFonts w:ascii="標楷體" w:eastAsia="標楷體" w:hAnsi="標楷體" w:hint="eastAsia"/>
        </w:rPr>
        <w:t>.廠商得標後需提供專案時程進度表，訂定專案發展各個重要時間點，作為專案控管之依據。</w:t>
      </w:r>
    </w:p>
    <w:p w14:paraId="50C7802F" w14:textId="77777777" w:rsidR="00747A42" w:rsidRPr="006D7D73" w:rsidRDefault="00747A42" w:rsidP="00DE28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</w:t>
      </w:r>
      <w:r w:rsidRPr="006D7D73">
        <w:rPr>
          <w:rFonts w:ascii="標楷體" w:eastAsia="標楷體" w:hAnsi="標楷體"/>
        </w:rPr>
        <w:t>5</w:t>
      </w:r>
      <w:r w:rsidRPr="006D7D73">
        <w:rPr>
          <w:rFonts w:ascii="標楷體" w:eastAsia="標楷體" w:hAnsi="標楷體" w:hint="eastAsia"/>
        </w:rPr>
        <w:t>.</w:t>
      </w:r>
      <w:r w:rsidRPr="006D7D73">
        <w:rPr>
          <w:rFonts w:ascii="標楷體" w:eastAsia="標楷體" w:hAnsi="標楷體"/>
        </w:rPr>
        <w:t>2</w:t>
      </w:r>
      <w:r w:rsidRPr="006D7D73">
        <w:rPr>
          <w:rFonts w:ascii="標楷體" w:eastAsia="標楷體" w:hAnsi="標楷體" w:hint="eastAsia"/>
        </w:rPr>
        <w:t>.專案進度控管可分為一般專案及列管專案。</w:t>
      </w:r>
    </w:p>
    <w:p w14:paraId="108D7B05" w14:textId="77777777" w:rsidR="00747A42" w:rsidRPr="006D7D73" w:rsidRDefault="00747A42" w:rsidP="00DE28D8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</w:t>
      </w:r>
      <w:r w:rsidRPr="006D7D73">
        <w:rPr>
          <w:rFonts w:ascii="標楷體" w:eastAsia="標楷體" w:hAnsi="標楷體"/>
        </w:rPr>
        <w:t>5</w:t>
      </w:r>
      <w:r w:rsidRPr="006D7D73">
        <w:rPr>
          <w:rFonts w:ascii="標楷體" w:eastAsia="標楷體" w:hAnsi="標楷體" w:hint="eastAsia"/>
        </w:rPr>
        <w:t>.</w:t>
      </w:r>
      <w:r w:rsidRPr="006D7D73">
        <w:rPr>
          <w:rFonts w:ascii="標楷體" w:eastAsia="標楷體" w:hAnsi="標楷體"/>
        </w:rPr>
        <w:t>2</w:t>
      </w:r>
      <w:r w:rsidRPr="006D7D73">
        <w:rPr>
          <w:rFonts w:ascii="標楷體" w:eastAsia="標楷體" w:hAnsi="標楷體" w:hint="eastAsia"/>
        </w:rPr>
        <w:t>.1.一般專案：由承辦人依專案時程表管理檢視專案進度。</w:t>
      </w:r>
    </w:p>
    <w:p w14:paraId="1EB53088" w14:textId="77777777" w:rsidR="00747A42" w:rsidRPr="006D7D73" w:rsidRDefault="00747A42" w:rsidP="00DE28D8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</w:t>
      </w:r>
      <w:r w:rsidRPr="006D7D73">
        <w:rPr>
          <w:rFonts w:ascii="標楷體" w:eastAsia="標楷體" w:hAnsi="標楷體"/>
        </w:rPr>
        <w:t>5.2.2</w:t>
      </w:r>
      <w:r w:rsidRPr="006D7D73">
        <w:rPr>
          <w:rFonts w:ascii="標楷體" w:eastAsia="標楷體" w:hAnsi="標楷體" w:hint="eastAsia"/>
        </w:rPr>
        <w:t>.列管專案：列管進入校務資訊整合工作小組定期檢視進度。</w:t>
      </w:r>
    </w:p>
    <w:p w14:paraId="28139059" w14:textId="77777777" w:rsidR="00747A42" w:rsidRPr="006D7D73" w:rsidRDefault="00747A42" w:rsidP="00DE28D8">
      <w:pPr>
        <w:widowControl/>
        <w:ind w:leftChars="600" w:left="144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5.2.3</w:t>
      </w:r>
      <w:r w:rsidRPr="006D7D73">
        <w:rPr>
          <w:rFonts w:ascii="標楷體" w:eastAsia="標楷體" w:hAnsi="標楷體" w:hint="eastAsia"/>
        </w:rPr>
        <w:t>.當一般專案廠商進度落後或有特殊需求，可提「校務資訊整合工作小組會議」變更為列管專案。</w:t>
      </w:r>
    </w:p>
    <w:p w14:paraId="11956FFD" w14:textId="77777777" w:rsidR="00747A42" w:rsidRPr="006D7D73" w:rsidRDefault="00747A42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0"/>
        <w:gridCol w:w="1629"/>
        <w:gridCol w:w="1383"/>
        <w:gridCol w:w="1268"/>
        <w:gridCol w:w="1176"/>
      </w:tblGrid>
      <w:tr w:rsidR="00747A42" w:rsidRPr="006D7D73" w14:paraId="75415309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CF60598" w14:textId="77777777" w:rsidR="00747A42" w:rsidRPr="006D7D73" w:rsidRDefault="00747A42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47A42" w:rsidRPr="006D7D73" w14:paraId="35A78379" w14:textId="77777777" w:rsidTr="00AD2F7C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61B70A9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4" w:type="pct"/>
            <w:tcBorders>
              <w:left w:val="single" w:sz="2" w:space="0" w:color="auto"/>
            </w:tcBorders>
            <w:vAlign w:val="center"/>
          </w:tcPr>
          <w:p w14:paraId="45BDEEEB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08" w:type="pct"/>
            <w:vAlign w:val="center"/>
          </w:tcPr>
          <w:p w14:paraId="228379F3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8EA2B2E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A875DA0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761F9BC3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47A42" w:rsidRPr="006D7D73" w14:paraId="32BD5F79" w14:textId="77777777" w:rsidTr="00AD2F7C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66B87B4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14:paraId="164200ED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8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D2A3360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08" w:type="pct"/>
            <w:tcBorders>
              <w:bottom w:val="single" w:sz="12" w:space="0" w:color="auto"/>
            </w:tcBorders>
            <w:vAlign w:val="center"/>
          </w:tcPr>
          <w:p w14:paraId="5701DB51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7D478C90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14:paraId="3CE85DDC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96589FA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76B197C" w14:textId="77777777" w:rsidR="00747A42" w:rsidRPr="006D7D73" w:rsidRDefault="00747A42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14:paraId="26046BFE" w14:textId="77777777" w:rsidR="00747A42" w:rsidRPr="006D7D73" w:rsidRDefault="00747A42" w:rsidP="00FA0329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2AFAA3F" w14:textId="77777777" w:rsidR="00747A42" w:rsidRPr="006D7D73" w:rsidRDefault="00747A42" w:rsidP="008E76CE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按照合約內容測試功能是否達到需求，如有功能未完善需求需變更，應再進行需求研議。</w:t>
      </w:r>
    </w:p>
    <w:p w14:paraId="7822E47C" w14:textId="77777777" w:rsidR="00747A42" w:rsidRPr="006D7D73" w:rsidRDefault="00747A42" w:rsidP="008E76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</w:t>
      </w:r>
      <w:r w:rsidRPr="006D7D73">
        <w:rPr>
          <w:rFonts w:ascii="標楷體" w:eastAsia="標楷體" w:hAnsi="標楷體"/>
        </w:rPr>
        <w:t>6</w:t>
      </w:r>
      <w:r w:rsidRPr="006D7D73">
        <w:rPr>
          <w:rFonts w:ascii="標楷體" w:eastAsia="標楷體" w:hAnsi="標楷體" w:hint="eastAsia"/>
        </w:rPr>
        <w:t>.1.當規格變更涉及預算時，由主辦單位另案處理。</w:t>
      </w:r>
    </w:p>
    <w:p w14:paraId="6DA472B0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驗收通過後結案。</w:t>
      </w:r>
    </w:p>
    <w:p w14:paraId="58D0BDB3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8.相關會議紀錄及文件應放置於知識管理系統（KM），以利往後查存。</w:t>
      </w:r>
    </w:p>
    <w:p w14:paraId="5B0A6E4B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9.各範本格式項目可以增減，依個案性質不同使用。</w:t>
      </w:r>
    </w:p>
    <w:p w14:paraId="3A360D29" w14:textId="77777777" w:rsidR="00747A42" w:rsidRPr="006D7D73" w:rsidRDefault="00747A42" w:rsidP="008E76C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3.</w:t>
      </w:r>
      <w:r w:rsidRPr="006D7D73">
        <w:rPr>
          <w:rFonts w:ascii="標楷體" w:eastAsia="標楷體" w:hAnsi="標楷體" w:hint="eastAsia"/>
          <w:b/>
        </w:rPr>
        <w:t>控制重點：</w:t>
      </w:r>
    </w:p>
    <w:p w14:paraId="46A3B689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需求書制定是否按圖資處所訂範本製作，並經主辦單位主管簽署。</w:t>
      </w:r>
    </w:p>
    <w:p w14:paraId="119E7B0B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委外案件是否都經校務資訊整合工作小組會議通過。</w:t>
      </w:r>
    </w:p>
    <w:p w14:paraId="07E2FD3D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相關系統規格確認書、訪談紀錄表是否經主辦單位主管簽署。</w:t>
      </w:r>
    </w:p>
    <w:p w14:paraId="2A19AF08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</w:rPr>
        <w:t>3.4.相關資料紀錄是否存放於本校知識管理系統（KM）。</w:t>
      </w:r>
    </w:p>
    <w:p w14:paraId="365C7D47" w14:textId="77777777" w:rsidR="00747A42" w:rsidRPr="006D7D73" w:rsidRDefault="00747A42" w:rsidP="008E76CE">
      <w:pPr>
        <w:widowControl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153EEF8D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1</w:t>
      </w:r>
      <w:r w:rsidRPr="006D7D73">
        <w:rPr>
          <w:rFonts w:ascii="標楷體" w:eastAsia="標楷體" w:hAnsi="標楷體" w:hint="eastAsia"/>
        </w:rPr>
        <w:t>.佛光大學資訊系統委外開發訪談紀錄表。</w:t>
      </w:r>
    </w:p>
    <w:p w14:paraId="2A78B723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佛光大學資訊系統委外開發規格功能確認書。</w:t>
      </w:r>
    </w:p>
    <w:p w14:paraId="7416750E" w14:textId="77777777" w:rsidR="00747A42" w:rsidRPr="006D7D73" w:rsidRDefault="00747A42" w:rsidP="008E76CE">
      <w:pPr>
        <w:widowControl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1C9594E5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資訊系統開發暨變更作業辦法。</w:t>
      </w:r>
    </w:p>
    <w:p w14:paraId="317DE3F1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IS-02-11應用系統安全管理程序書。</w:t>
      </w:r>
    </w:p>
    <w:p w14:paraId="459E6AB8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</w:t>
      </w:r>
      <w:r w:rsidRPr="006D7D73">
        <w:rPr>
          <w:rFonts w:ascii="標楷體" w:eastAsia="標楷體" w:hAnsi="標楷體"/>
        </w:rPr>
        <w:t>佛光大學委外系統</w:t>
      </w:r>
      <w:r w:rsidRPr="006D7D73">
        <w:rPr>
          <w:rFonts w:ascii="標楷體" w:eastAsia="標楷體" w:hAnsi="標楷體" w:hint="eastAsia"/>
        </w:rPr>
        <w:t>需求</w:t>
      </w:r>
      <w:r w:rsidRPr="006D7D73">
        <w:rPr>
          <w:rFonts w:ascii="標楷體" w:eastAsia="標楷體" w:hAnsi="標楷體"/>
        </w:rPr>
        <w:t>書要點</w:t>
      </w:r>
      <w:r w:rsidRPr="006D7D73">
        <w:rPr>
          <w:rFonts w:ascii="標楷體" w:eastAsia="標楷體" w:hAnsi="標楷體" w:hint="eastAsia"/>
        </w:rPr>
        <w:t>。</w:t>
      </w:r>
    </w:p>
    <w:p w14:paraId="6970EA56" w14:textId="77777777" w:rsidR="00747A42" w:rsidRPr="006D7D73" w:rsidRDefault="00747A42" w:rsidP="008E76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2BDAC8C0" w14:textId="77777777" w:rsidR="00747A42" w:rsidRPr="006D7D73" w:rsidRDefault="00747A42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0354299F" w14:textId="77777777" w:rsidR="00747A42" w:rsidRDefault="00747A42" w:rsidP="00DD48F3">
      <w:pPr>
        <w:sectPr w:rsidR="00747A42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ECD7142" w14:textId="77777777" w:rsidR="000C7722" w:rsidRDefault="000C7722"/>
    <w:sectPr w:rsidR="000C772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AB34CC"/>
    <w:multiLevelType w:val="multilevel"/>
    <w:tmpl w:val="7ED88C2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2280"/>
        </w:tabs>
        <w:ind w:left="2164" w:hanging="60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207704439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7A42"/>
    <w:rsid w:val="000C7722"/>
    <w:rsid w:val="00747A42"/>
    <w:rsid w:val="00D56B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6D6D74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7A4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47A42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747A42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747A4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47A4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47A4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4014114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87</Words>
  <Characters>1642</Characters>
  <Application>Microsoft Office Word</Application>
  <DocSecurity>0</DocSecurity>
  <Lines>13</Lines>
  <Paragraphs>3</Paragraphs>
  <ScaleCrop>false</ScaleCrop>
  <Company/>
  <LinksUpToDate>false</LinksUpToDate>
  <CharactersWithSpaces>1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8:01:00Z</dcterms:modified>
</cp:coreProperties>
</file>